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一、用户分类</w:t>
      </w:r>
    </w:p>
    <w:tbl>
      <w:tblPr>
        <w:tblStyle w:val="a3"/>
        <w:tblpPr w:leftFromText="180" w:rightFromText="180" w:vertAnchor="text" w:horzAnchor="margin" w:tblpX="108" w:tblpY="305"/>
        <w:tblW w:w="8414" w:type="dxa"/>
        <w:tblLayout w:type="fixed"/>
        <w:tblLook w:val="04A0" w:firstRow="1" w:lastRow="0" w:firstColumn="1" w:lastColumn="0" w:noHBand="0" w:noVBand="1"/>
      </w:tblPr>
      <w:tblGrid>
        <w:gridCol w:w="2235"/>
        <w:gridCol w:w="6179"/>
      </w:tblGrid>
      <w:tr w:rsidR="004B4180">
        <w:tc>
          <w:tcPr>
            <w:tcW w:w="2235" w:type="dxa"/>
          </w:tcPr>
          <w:p w:rsidR="004B4180" w:rsidRDefault="00EB1FD2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角色</w:t>
            </w:r>
          </w:p>
        </w:tc>
        <w:tc>
          <w:tcPr>
            <w:tcW w:w="6179" w:type="dxa"/>
          </w:tcPr>
          <w:p w:rsidR="004B4180" w:rsidRDefault="00EB1FD2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功能</w:t>
            </w:r>
          </w:p>
        </w:tc>
      </w:tr>
      <w:tr w:rsidR="004B4180">
        <w:tc>
          <w:tcPr>
            <w:tcW w:w="2235" w:type="dxa"/>
          </w:tcPr>
          <w:p w:rsidR="004B4180" w:rsidRDefault="00EB1FD2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普通职工</w:t>
            </w:r>
          </w:p>
        </w:tc>
        <w:tc>
          <w:tcPr>
            <w:tcW w:w="6179" w:type="dxa"/>
          </w:tcPr>
          <w:p w:rsidR="004B4180" w:rsidRDefault="00EB1FD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租车、订单管理</w:t>
            </w:r>
            <w:r>
              <w:rPr>
                <w:rFonts w:hint="eastAsia"/>
                <w:sz w:val="28"/>
                <w:szCs w:val="28"/>
              </w:rPr>
              <w:t>、个人账户管理</w:t>
            </w:r>
          </w:p>
        </w:tc>
      </w:tr>
      <w:tr w:rsidR="004B4180">
        <w:tc>
          <w:tcPr>
            <w:tcW w:w="2235" w:type="dxa"/>
          </w:tcPr>
          <w:p w:rsidR="004B4180" w:rsidRDefault="00EB1FD2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财务员</w:t>
            </w:r>
          </w:p>
        </w:tc>
        <w:tc>
          <w:tcPr>
            <w:tcW w:w="6179" w:type="dxa"/>
          </w:tcPr>
          <w:p w:rsidR="004B4180" w:rsidRDefault="00EB1FD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统计全部和各门店的营业情况</w:t>
            </w:r>
            <w:r>
              <w:rPr>
                <w:rFonts w:hint="eastAsia"/>
                <w:sz w:val="28"/>
                <w:szCs w:val="28"/>
              </w:rPr>
              <w:t>、个人账户管理</w:t>
            </w:r>
          </w:p>
        </w:tc>
      </w:tr>
      <w:tr w:rsidR="004B4180">
        <w:tc>
          <w:tcPr>
            <w:tcW w:w="2235" w:type="dxa"/>
          </w:tcPr>
          <w:p w:rsidR="004B4180" w:rsidRDefault="00EB1FD2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门店经理</w:t>
            </w:r>
          </w:p>
        </w:tc>
        <w:tc>
          <w:tcPr>
            <w:tcW w:w="6179" w:type="dxa"/>
          </w:tcPr>
          <w:p w:rsidR="004B4180" w:rsidRDefault="00EB1FD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管理门店人员变更、车辆价格变更、新车入库、车辆送修、车辆的报废处理</w:t>
            </w:r>
            <w:r>
              <w:rPr>
                <w:rFonts w:hint="eastAsia"/>
                <w:sz w:val="28"/>
                <w:szCs w:val="28"/>
              </w:rPr>
              <w:t>、个人账户管理</w:t>
            </w:r>
          </w:p>
        </w:tc>
      </w:tr>
      <w:tr w:rsidR="004B4180">
        <w:tc>
          <w:tcPr>
            <w:tcW w:w="2235" w:type="dxa"/>
          </w:tcPr>
          <w:p w:rsidR="004B4180" w:rsidRDefault="00EB1FD2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人事部管理员</w:t>
            </w:r>
          </w:p>
        </w:tc>
        <w:tc>
          <w:tcPr>
            <w:tcW w:w="6179" w:type="dxa"/>
          </w:tcPr>
          <w:p w:rsidR="004B4180" w:rsidRDefault="00EB1FD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管理整个公司的人员信息</w:t>
            </w:r>
          </w:p>
        </w:tc>
      </w:tr>
    </w:tbl>
    <w:p w:rsidR="004B4180" w:rsidRDefault="004B4180">
      <w:pPr>
        <w:rPr>
          <w:sz w:val="28"/>
          <w:szCs w:val="28"/>
        </w:rPr>
      </w:pP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二、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车辆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车牌号、</w:t>
      </w:r>
      <w:r>
        <w:rPr>
          <w:rFonts w:hint="eastAsia"/>
          <w:sz w:val="28"/>
          <w:szCs w:val="28"/>
        </w:rPr>
        <w:t>类型编号</w:t>
      </w:r>
      <w:r>
        <w:rPr>
          <w:rFonts w:hint="eastAsia"/>
          <w:sz w:val="28"/>
          <w:szCs w:val="28"/>
        </w:rPr>
        <w:t>、保险</w:t>
      </w:r>
      <w:r>
        <w:rPr>
          <w:rFonts w:hint="eastAsia"/>
          <w:sz w:val="28"/>
          <w:szCs w:val="28"/>
        </w:rPr>
        <w:t>单号</w:t>
      </w:r>
      <w:r>
        <w:rPr>
          <w:rFonts w:hint="eastAsia"/>
          <w:sz w:val="28"/>
          <w:szCs w:val="28"/>
        </w:rPr>
        <w:t>、购买日期、销售商、是否可用（租售中或可租用）</w:t>
      </w:r>
      <w:r>
        <w:rPr>
          <w:rFonts w:hint="eastAsia"/>
          <w:sz w:val="28"/>
          <w:szCs w:val="28"/>
        </w:rPr>
        <w:t>，所属门店号、图片文件夹路径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车型</w:t>
      </w:r>
      <w:r>
        <w:rPr>
          <w:rFonts w:hint="eastAsia"/>
          <w:sz w:val="28"/>
          <w:szCs w:val="28"/>
        </w:rPr>
        <w:t>表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类型</w:t>
      </w:r>
      <w:r>
        <w:rPr>
          <w:rFonts w:hint="eastAsia"/>
          <w:sz w:val="28"/>
          <w:szCs w:val="28"/>
        </w:rPr>
        <w:t>编号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品牌、容纳人数、发动机型号、</w:t>
      </w:r>
      <w:r>
        <w:rPr>
          <w:rFonts w:hint="eastAsia"/>
          <w:sz w:val="28"/>
          <w:szCs w:val="28"/>
        </w:rPr>
        <w:t>押金、</w:t>
      </w:r>
      <w:r>
        <w:rPr>
          <w:rFonts w:hint="eastAsia"/>
          <w:sz w:val="28"/>
          <w:szCs w:val="28"/>
        </w:rPr>
        <w:t>手动</w:t>
      </w:r>
      <w:r>
        <w:rPr>
          <w:rFonts w:hint="eastAsia"/>
          <w:sz w:val="28"/>
          <w:szCs w:val="28"/>
        </w:rPr>
        <w:t>/</w:t>
      </w:r>
      <w:r>
        <w:rPr>
          <w:rFonts w:hint="eastAsia"/>
          <w:sz w:val="28"/>
          <w:szCs w:val="28"/>
        </w:rPr>
        <w:t>自动挡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基本价格</w:t>
      </w:r>
    </w:p>
    <w:p w:rsidR="004B4180" w:rsidRDefault="00EB1FD2">
      <w:pPr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驾照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驾驶证号、驾照类型、姓名、身份证号、发证日期、到期时间、驾龄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职工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工号</w:t>
      </w:r>
      <w:r>
        <w:rPr>
          <w:rFonts w:hint="eastAsia"/>
          <w:sz w:val="28"/>
          <w:szCs w:val="28"/>
        </w:rPr>
        <w:t>、工作门店号、</w:t>
      </w:r>
      <w:r>
        <w:rPr>
          <w:rFonts w:hint="eastAsia"/>
          <w:sz w:val="28"/>
          <w:szCs w:val="28"/>
        </w:rPr>
        <w:t>姓名、身份证号、联系方式、密码</w:t>
      </w:r>
      <w:r>
        <w:rPr>
          <w:rFonts w:hint="eastAsia"/>
          <w:sz w:val="28"/>
          <w:szCs w:val="28"/>
        </w:rPr>
        <w:t>、职位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、门店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门店号，</w:t>
      </w:r>
      <w:r>
        <w:rPr>
          <w:rFonts w:hint="eastAsia"/>
          <w:sz w:val="28"/>
          <w:szCs w:val="28"/>
        </w:rPr>
        <w:t>门店地址、联系方式、营业时间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6</w:t>
      </w:r>
      <w:r>
        <w:rPr>
          <w:rFonts w:hint="eastAsia"/>
          <w:sz w:val="28"/>
          <w:szCs w:val="28"/>
        </w:rPr>
        <w:t>、订单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订单号、</w:t>
      </w:r>
      <w:r>
        <w:rPr>
          <w:rFonts w:hint="eastAsia"/>
          <w:sz w:val="28"/>
          <w:szCs w:val="28"/>
        </w:rPr>
        <w:t>职工号、</w:t>
      </w:r>
      <w:r>
        <w:rPr>
          <w:rFonts w:hint="eastAsia"/>
          <w:sz w:val="28"/>
          <w:szCs w:val="28"/>
        </w:rPr>
        <w:t>车辆编号、</w:t>
      </w:r>
      <w:r>
        <w:rPr>
          <w:rFonts w:hint="eastAsia"/>
          <w:sz w:val="28"/>
          <w:szCs w:val="28"/>
        </w:rPr>
        <w:t>司机驾驶证号、</w:t>
      </w:r>
      <w:r>
        <w:rPr>
          <w:rFonts w:hint="eastAsia"/>
          <w:sz w:val="28"/>
          <w:szCs w:val="28"/>
        </w:rPr>
        <w:t>开始时间、结束时间、状态、</w:t>
      </w:r>
      <w:r>
        <w:rPr>
          <w:rFonts w:hint="eastAsia"/>
          <w:sz w:val="28"/>
          <w:szCs w:val="28"/>
        </w:rPr>
        <w:t>车损</w:t>
      </w:r>
      <w:r>
        <w:rPr>
          <w:rFonts w:hint="eastAsia"/>
          <w:sz w:val="28"/>
          <w:szCs w:val="28"/>
        </w:rPr>
        <w:t>押金、</w:t>
      </w:r>
      <w:r>
        <w:rPr>
          <w:rFonts w:hint="eastAsia"/>
          <w:sz w:val="28"/>
          <w:szCs w:val="28"/>
        </w:rPr>
        <w:t>租车押金、车辆违章押金、已付</w:t>
      </w:r>
      <w:r>
        <w:rPr>
          <w:rFonts w:hint="eastAsia"/>
          <w:sz w:val="28"/>
          <w:szCs w:val="28"/>
        </w:rPr>
        <w:t>租金、</w:t>
      </w:r>
      <w:r>
        <w:rPr>
          <w:rFonts w:hint="eastAsia"/>
          <w:sz w:val="28"/>
          <w:szCs w:val="28"/>
        </w:rPr>
        <w:t>未付租金、是否续借、</w:t>
      </w:r>
      <w:r>
        <w:rPr>
          <w:rFonts w:hint="eastAsia"/>
          <w:sz w:val="28"/>
          <w:szCs w:val="28"/>
        </w:rPr>
        <w:t>车辆破损信息、车辆违章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7</w:t>
      </w:r>
      <w:r>
        <w:rPr>
          <w:rFonts w:hint="eastAsia"/>
          <w:sz w:val="28"/>
          <w:szCs w:val="28"/>
        </w:rPr>
        <w:t>、违章信息表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车牌号、时间、地点、扣分</w:t>
      </w:r>
    </w:p>
    <w:p w:rsidR="004B4180" w:rsidRDefault="004B4180">
      <w:pPr>
        <w:rPr>
          <w:sz w:val="28"/>
          <w:szCs w:val="28"/>
        </w:rPr>
      </w:pP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三、数据库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车辆基本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职工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门店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用户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价格表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订单信息</w:t>
      </w:r>
    </w:p>
    <w:p w:rsidR="004B4180" w:rsidRDefault="004B4180">
      <w:pPr>
        <w:rPr>
          <w:sz w:val="28"/>
          <w:szCs w:val="28"/>
        </w:rPr>
      </w:pP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四、</w:t>
      </w:r>
      <w:r>
        <w:rPr>
          <w:rFonts w:hint="eastAsia"/>
          <w:sz w:val="28"/>
          <w:szCs w:val="28"/>
        </w:rPr>
        <w:t>功能描述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租车功能描述</w:t>
      </w:r>
    </w:p>
    <w:p w:rsidR="008563DC" w:rsidRDefault="00EB1FD2" w:rsidP="008563DC"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客户向门店的普通职工提出租车申请，职工查询满足条件的车辆供用户选择。用户选择完后，系统自动根据用户提交的信息产生订单</w:t>
      </w:r>
      <w:r>
        <w:rPr>
          <w:rFonts w:hint="eastAsia"/>
          <w:sz w:val="28"/>
          <w:szCs w:val="28"/>
        </w:rPr>
        <w:t>（若为用户首次使用，则生成一个用户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，将该信息加入用户信息数据库</w:t>
      </w:r>
      <w:r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。用户在取车时间取车，在之后的用车过程中可以提出续借请求。在用户还车时，职工需对车辆进行检查，若车辆有损坏，扣除押</w:t>
      </w:r>
      <w:r>
        <w:rPr>
          <w:rFonts w:hint="eastAsia"/>
          <w:sz w:val="28"/>
          <w:szCs w:val="28"/>
        </w:rPr>
        <w:lastRenderedPageBreak/>
        <w:t>金，否则返还押金。且用户此时需要缴纳违章保险金，若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个月后，该车辆没有收交通罚单，则退还保险金，否则扣除违章保险金。在等待违章罚单期间，该车辆仍然可以被租用。</w:t>
      </w:r>
      <w:r w:rsidR="008563DC">
        <w:rPr>
          <w:rFonts w:hint="eastAsia"/>
          <w:sz w:val="28"/>
          <w:szCs w:val="28"/>
        </w:rPr>
        <w:t>大致流程如下图所示</w:t>
      </w:r>
      <w:r>
        <w:rPr>
          <w:rFonts w:hint="eastAsia"/>
          <w:sz w:val="28"/>
          <w:szCs w:val="28"/>
        </w:rPr>
        <w:t>。</w:t>
      </w:r>
      <w:bookmarkStart w:id="0" w:name="_GoBack"/>
      <w:bookmarkEnd w:id="0"/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object w:dxaOrig="8305" w:dyaOrig="7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3.75pt" o:ole="">
            <v:imagedata r:id="rId6" o:title=""/>
            <o:lock v:ext="edit" aspectratio="f"/>
          </v:shape>
          <o:OLEObject Type="Embed" ProgID="Visio.Drawing.11" ShapeID="_x0000_i1025" DrawAspect="Content" ObjectID="_1559538882" r:id="rId7"/>
        </w:objec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订单管理功能</w:t>
      </w:r>
    </w:p>
    <w:p w:rsidR="004B4180" w:rsidRDefault="00EB1FD2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记录每一个订单当前的状态，并根据职工的输入来确定最终的订单金额和押金的退还情况。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统计营业额</w:t>
      </w:r>
    </w:p>
    <w:p w:rsidR="004B4180" w:rsidRDefault="00EB1FD2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根据给定的条件查询订单信息表，得到总营业额或其他信息。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门店人员变更</w:t>
      </w:r>
    </w:p>
    <w:p w:rsidR="004B4180" w:rsidRDefault="00EB1FD2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向职工信息表中插入或删除职工信息数据。</w:t>
      </w:r>
    </w:p>
    <w:p w:rsidR="004B4180" w:rsidRDefault="00EB1FD2">
      <w:pPr>
        <w:numPr>
          <w:ilvl w:val="0"/>
          <w:numId w:val="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车辆价格变更</w:t>
      </w:r>
    </w:p>
    <w:p w:rsidR="004B4180" w:rsidRDefault="00EB1FD2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修改车辆价格数据库信息</w:t>
      </w:r>
    </w:p>
    <w:p w:rsidR="004B4180" w:rsidRDefault="00EB1FD2">
      <w:pPr>
        <w:numPr>
          <w:ilvl w:val="0"/>
          <w:numId w:val="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车辆资源管理</w:t>
      </w:r>
    </w:p>
    <w:p w:rsidR="004B4180" w:rsidRDefault="00EB1FD2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向车辆信息数据库中增加或删除记录</w:t>
      </w:r>
    </w:p>
    <w:p w:rsidR="004B4180" w:rsidRDefault="00EB1FD2">
      <w:pPr>
        <w:numPr>
          <w:ilvl w:val="0"/>
          <w:numId w:val="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个人账户管理</w:t>
      </w:r>
    </w:p>
    <w:p w:rsidR="004B4180" w:rsidRDefault="00EB1FD2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修改用户或职工数据库中的自己的基本信息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8</w:t>
      </w:r>
      <w:r>
        <w:rPr>
          <w:rFonts w:hint="eastAsia"/>
          <w:sz w:val="28"/>
          <w:szCs w:val="28"/>
        </w:rPr>
        <w:t>、评价</w:t>
      </w:r>
    </w:p>
    <w:p w:rsidR="004B4180" w:rsidRDefault="00EB1FD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完成一次订单后，对此订单进行评价</w:t>
      </w:r>
    </w:p>
    <w:sectPr w:rsidR="004B41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94872B6"/>
    <w:multiLevelType w:val="singleLevel"/>
    <w:tmpl w:val="594872B6"/>
    <w:lvl w:ilvl="0">
      <w:start w:val="5"/>
      <w:numFmt w:val="decimal"/>
      <w:suff w:val="nothing"/>
      <w:lvlText w:val="%1、"/>
      <w:lvlJc w:val="left"/>
    </w:lvl>
  </w:abstractNum>
  <w:abstractNum w:abstractNumId="1" w15:restartNumberingAfterBreak="0">
    <w:nsid w:val="594889A5"/>
    <w:multiLevelType w:val="singleLevel"/>
    <w:tmpl w:val="594889A5"/>
    <w:lvl w:ilvl="0">
      <w:start w:val="3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1E99"/>
    <w:rsid w:val="000D7366"/>
    <w:rsid w:val="004B4180"/>
    <w:rsid w:val="006F1E99"/>
    <w:rsid w:val="008563DC"/>
    <w:rsid w:val="00873D1A"/>
    <w:rsid w:val="00AF1D72"/>
    <w:rsid w:val="00C00D6A"/>
    <w:rsid w:val="00E131BC"/>
    <w:rsid w:val="00E700C1"/>
    <w:rsid w:val="00EB1FD2"/>
    <w:rsid w:val="0A7E46E8"/>
    <w:rsid w:val="0AA02365"/>
    <w:rsid w:val="0F9A268E"/>
    <w:rsid w:val="11774D11"/>
    <w:rsid w:val="12E313E3"/>
    <w:rsid w:val="12F344AA"/>
    <w:rsid w:val="15D45FC6"/>
    <w:rsid w:val="186F61BB"/>
    <w:rsid w:val="1CA94E7F"/>
    <w:rsid w:val="1D604562"/>
    <w:rsid w:val="1E213B31"/>
    <w:rsid w:val="2F465CBB"/>
    <w:rsid w:val="33070322"/>
    <w:rsid w:val="34DB4F2F"/>
    <w:rsid w:val="3EA57717"/>
    <w:rsid w:val="411D65EE"/>
    <w:rsid w:val="41DF2984"/>
    <w:rsid w:val="4590058C"/>
    <w:rsid w:val="46747AAB"/>
    <w:rsid w:val="46AE65E5"/>
    <w:rsid w:val="46C402FC"/>
    <w:rsid w:val="4BD77D05"/>
    <w:rsid w:val="561D401A"/>
    <w:rsid w:val="5CB00BDE"/>
    <w:rsid w:val="601719D0"/>
    <w:rsid w:val="63876FFD"/>
    <w:rsid w:val="6951387E"/>
    <w:rsid w:val="69936444"/>
    <w:rsid w:val="6A394788"/>
    <w:rsid w:val="6C5E427D"/>
    <w:rsid w:val="6F7629EF"/>
    <w:rsid w:val="764A19C8"/>
    <w:rsid w:val="7B911C40"/>
    <w:rsid w:val="7F722C3C"/>
    <w:rsid w:val="7F7C73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BA04E1"/>
  <w15:docId w15:val="{7ED7D405-C2CE-4C00-8AD5-5C26DA2455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__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44</Words>
  <Characters>822</Characters>
  <Application>Microsoft Office Word</Application>
  <DocSecurity>0</DocSecurity>
  <Lines>6</Lines>
  <Paragraphs>1</Paragraphs>
  <ScaleCrop>false</ScaleCrop>
  <Company>Sky123.Org</Company>
  <LinksUpToDate>false</LinksUpToDate>
  <CharactersWithSpaces>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Xiby John</cp:lastModifiedBy>
  <cp:revision>5</cp:revision>
  <dcterms:created xsi:type="dcterms:W3CDTF">2017-06-19T12:56:00Z</dcterms:created>
  <dcterms:modified xsi:type="dcterms:W3CDTF">2017-06-21T0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